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65FCAAB2"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0A1476">
        <w:rPr>
          <w:b/>
          <w:i/>
          <w:noProof/>
          <w:sz w:val="28"/>
        </w:rPr>
        <w:t xml:space="preserve">Draft </w:t>
      </w:r>
      <w:r w:rsidR="00FF4ED9" w:rsidRPr="00FF4ED9">
        <w:rPr>
          <w:b/>
          <w:i/>
          <w:noProof/>
          <w:sz w:val="28"/>
        </w:rPr>
        <w:t>R2-2111376</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commentRangeStart w:id="2"/>
            <w:ins w:id="3" w:author="RAN2#116e" w:date="2021-11-08T17:39:00Z">
              <w:r>
                <w:rPr>
                  <w:b/>
                  <w:caps/>
                  <w:noProof/>
                </w:rPr>
                <w:t>X</w:t>
              </w:r>
            </w:ins>
            <w:commentRangeEnd w:id="2"/>
            <w:ins w:id="4" w:author="RAN2#116e" w:date="2021-11-08T17:40:00Z">
              <w:r>
                <w:rPr>
                  <w:rStyle w:val="CommentReference"/>
                  <w:rFonts w:ascii="Times New Roman" w:eastAsiaTheme="minorEastAsia" w:hAnsi="Times New Roman"/>
                </w:rPr>
                <w:commentReference w:id="2"/>
              </w:r>
            </w:ins>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2B644961" w:rsidR="00B70BA6" w:rsidRDefault="00B70BA6" w:rsidP="006762D9">
            <w:pPr>
              <w:pStyle w:val="CRCoverPage"/>
              <w:spacing w:after="0"/>
              <w:ind w:left="100"/>
              <w:rPr>
                <w:noProof/>
              </w:rPr>
            </w:pPr>
            <w:r>
              <w:t>Rel-1</w:t>
            </w:r>
            <w:r w:rsidR="00113640">
              <w:t>6</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77777777"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5" w:name="_Toc37338087"/>
      <w:bookmarkStart w:id="6" w:name="_Toc46488928"/>
      <w:bookmarkStart w:id="7" w:name="_Toc52567281"/>
      <w:bookmarkStart w:id="8"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E0630E" w:rsidRDefault="00A749F2" w:rsidP="00A62ABB">
      <w:pPr>
        <w:pStyle w:val="Heading2"/>
      </w:pPr>
      <w:bookmarkStart w:id="9" w:name="_Toc83658777"/>
      <w:r w:rsidRPr="00E0630E">
        <w:t>3</w:t>
      </w:r>
      <w:r w:rsidRPr="00E0630E">
        <w:tab/>
      </w:r>
      <w:bookmarkEnd w:id="9"/>
      <w:r w:rsidR="00113640" w:rsidRPr="00113640">
        <w:t>Definitions and abbreviations</w:t>
      </w:r>
    </w:p>
    <w:p w14:paraId="747D6DD0" w14:textId="77777777" w:rsidR="00A749F2" w:rsidRPr="00E0630E" w:rsidRDefault="00A749F2" w:rsidP="00A62ABB">
      <w:pPr>
        <w:pStyle w:val="Heading3"/>
      </w:pPr>
      <w:bookmarkStart w:id="10" w:name="_Toc12632587"/>
      <w:bookmarkStart w:id="11" w:name="_Toc29305281"/>
      <w:bookmarkStart w:id="12" w:name="_Toc37338086"/>
      <w:bookmarkStart w:id="13" w:name="_Toc46488927"/>
      <w:bookmarkStart w:id="14" w:name="_Toc52567280"/>
      <w:bookmarkStart w:id="15" w:name="_Toc83658778"/>
      <w:r w:rsidRPr="00E0630E">
        <w:t>3.1</w:t>
      </w:r>
      <w:r w:rsidRPr="00E0630E">
        <w:tab/>
        <w:t>Definitions</w:t>
      </w:r>
      <w:bookmarkEnd w:id="10"/>
      <w:bookmarkEnd w:id="11"/>
      <w:bookmarkEnd w:id="12"/>
      <w:bookmarkEnd w:id="13"/>
      <w:bookmarkEnd w:id="14"/>
      <w:bookmarkEnd w:id="15"/>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xml:space="preserve">: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w:t>
      </w:r>
      <w:proofErr w:type="gramStart"/>
      <w:r w:rsidRPr="00CA7BB1">
        <w:t>position, and</w:t>
      </w:r>
      <w:proofErr w:type="gramEnd"/>
      <w:r w:rsidRPr="00CA7BB1">
        <w:t xml:space="preserve">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6" w:author="RAN2#116e" w:date="2021-11-05T18:47:00Z"/>
          <w:rFonts w:ascii="Times New Roman" w:hAnsi="Times New Roman"/>
          <w:sz w:val="20"/>
          <w:lang w:val="en-US" w:eastAsia="zh-CN"/>
        </w:rPr>
      </w:pPr>
      <w:ins w:id="17"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E0630E" w:rsidRDefault="00A749F2" w:rsidP="00A62ABB">
      <w:pPr>
        <w:pStyle w:val="Heading2"/>
      </w:pPr>
      <w:bookmarkStart w:id="18" w:name="_Toc37338170"/>
      <w:bookmarkStart w:id="19" w:name="_Toc46489013"/>
      <w:bookmarkStart w:id="20" w:name="_Toc52567366"/>
      <w:bookmarkStart w:id="21" w:name="_Toc83658866"/>
      <w:r w:rsidRPr="00E0630E">
        <w:t>8</w:t>
      </w:r>
      <w:r w:rsidRPr="00E0630E">
        <w:tab/>
        <w:t>Positioning methods and Supporting Procedures</w:t>
      </w:r>
      <w:bookmarkEnd w:id="18"/>
      <w:bookmarkEnd w:id="19"/>
      <w:bookmarkEnd w:id="20"/>
      <w:bookmarkEnd w:id="21"/>
    </w:p>
    <w:p w14:paraId="5C1887D5" w14:textId="77777777" w:rsidR="00A749F2" w:rsidRPr="00E0630E" w:rsidRDefault="00A749F2" w:rsidP="00A62ABB">
      <w:pPr>
        <w:pStyle w:val="Heading3"/>
      </w:pPr>
      <w:bookmarkStart w:id="22" w:name="_Toc12632659"/>
      <w:bookmarkStart w:id="23" w:name="_Toc29305353"/>
      <w:bookmarkStart w:id="24" w:name="_Toc37338171"/>
      <w:bookmarkStart w:id="25" w:name="_Toc46489014"/>
      <w:bookmarkStart w:id="26" w:name="_Toc52567367"/>
      <w:bookmarkStart w:id="27" w:name="_Toc83658867"/>
      <w:r w:rsidRPr="00E0630E">
        <w:t>8.1</w:t>
      </w:r>
      <w:r w:rsidRPr="00E0630E">
        <w:tab/>
        <w:t>GNSS positioning methods</w:t>
      </w:r>
      <w:bookmarkEnd w:id="22"/>
      <w:bookmarkEnd w:id="23"/>
      <w:bookmarkEnd w:id="24"/>
      <w:bookmarkEnd w:id="25"/>
      <w:bookmarkEnd w:id="26"/>
      <w:bookmarkEnd w:id="27"/>
    </w:p>
    <w:p w14:paraId="341FEBA5" w14:textId="77777777" w:rsidR="00A749F2" w:rsidRPr="00E0630E" w:rsidRDefault="00A749F2" w:rsidP="00A62ABB">
      <w:pPr>
        <w:pStyle w:val="Heading4"/>
      </w:pPr>
      <w:bookmarkStart w:id="28" w:name="_Toc12632660"/>
      <w:bookmarkStart w:id="29" w:name="_Toc29305354"/>
      <w:bookmarkStart w:id="30" w:name="_Toc37338172"/>
      <w:bookmarkStart w:id="31" w:name="_Toc46489015"/>
      <w:bookmarkStart w:id="32" w:name="_Toc52567368"/>
      <w:bookmarkStart w:id="33" w:name="_Toc83658868"/>
      <w:r w:rsidRPr="00E0630E">
        <w:t>8.1.1</w:t>
      </w:r>
      <w:r w:rsidRPr="00E0630E">
        <w:tab/>
        <w:t>General</w:t>
      </w:r>
      <w:bookmarkEnd w:id="28"/>
      <w:bookmarkEnd w:id="29"/>
      <w:bookmarkEnd w:id="30"/>
      <w:bookmarkEnd w:id="31"/>
      <w:bookmarkEnd w:id="32"/>
      <w:bookmarkEnd w:id="33"/>
    </w:p>
    <w:p w14:paraId="013EAB40" w14:textId="77777777" w:rsidR="00F53F0A" w:rsidRPr="00CA7BB1" w:rsidRDefault="00F53F0A" w:rsidP="00A62ABB">
      <w:bookmarkStart w:id="34" w:name="_Hlk84885356"/>
      <w:r w:rsidRPr="00CA7BB1">
        <w:t xml:space="preserve">A navigation satellite system provides autonomous geo-spatial positioning with </w:t>
      </w:r>
      <w:bookmarkStart w:id="35" w:name="_Hlk46101007"/>
      <w:r w:rsidRPr="00CA7BB1">
        <w:t xml:space="preserve">either </w:t>
      </w:r>
      <w:bookmarkEnd w:id="35"/>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A62ABB">
      <w:proofErr w:type="gramStart"/>
      <w:r w:rsidRPr="00CA7BB1">
        <w:t>By definition, GNSS</w:t>
      </w:r>
      <w:proofErr w:type="gramEnd"/>
      <w:r w:rsidRPr="00CA7BB1">
        <w:t xml:space="preserve">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A62ABB">
      <w:pPr>
        <w:pStyle w:val="B1"/>
      </w:pPr>
      <w:r w:rsidRPr="00CA7BB1">
        <w:t>-</w:t>
      </w:r>
      <w:r w:rsidRPr="00CA7BB1">
        <w:tab/>
        <w:t>GPS and its modernization [6], [7], [8]; (global coverage)</w:t>
      </w:r>
    </w:p>
    <w:p w14:paraId="0433C373" w14:textId="77777777" w:rsidR="00F53F0A" w:rsidRPr="00CA7BB1" w:rsidRDefault="00F53F0A" w:rsidP="00A62ABB">
      <w:pPr>
        <w:pStyle w:val="B1"/>
      </w:pPr>
      <w:r w:rsidRPr="00CA7BB1">
        <w:t>-</w:t>
      </w:r>
      <w:r w:rsidRPr="00CA7BB1">
        <w:tab/>
        <w:t>Galileo [9]; (global coverage)</w:t>
      </w:r>
    </w:p>
    <w:p w14:paraId="50DDC9B3" w14:textId="77777777" w:rsidR="00F53F0A" w:rsidRPr="00CA7BB1" w:rsidRDefault="00F53F0A" w:rsidP="00A62ABB">
      <w:pPr>
        <w:pStyle w:val="B1"/>
      </w:pPr>
      <w:r w:rsidRPr="00CA7BB1">
        <w:lastRenderedPageBreak/>
        <w:t>-</w:t>
      </w:r>
      <w:r w:rsidRPr="00CA7BB1">
        <w:tab/>
        <w:t>GLONASS [10]; (global coverage)</w:t>
      </w:r>
    </w:p>
    <w:p w14:paraId="678FB756" w14:textId="77777777" w:rsidR="00F53F0A" w:rsidRPr="00CA7BB1" w:rsidRDefault="00F53F0A" w:rsidP="00A62ABB">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A62ABB">
      <w:pPr>
        <w:pStyle w:val="B1"/>
      </w:pPr>
      <w:r w:rsidRPr="00CA7BB1">
        <w:t>-</w:t>
      </w:r>
      <w:r w:rsidRPr="00CA7BB1">
        <w:tab/>
        <w:t>Quasi-Zenith Satellite System (QZSS) [11]; (regional coverage)</w:t>
      </w:r>
    </w:p>
    <w:p w14:paraId="38AE4C33" w14:textId="77777777" w:rsidR="00F53F0A" w:rsidRPr="00CA7BB1" w:rsidRDefault="00F53F0A" w:rsidP="00A62ABB">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A62ABB">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A62ABB">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A62ABB">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w:t>
      </w:r>
      <w:proofErr w:type="gramStart"/>
      <w:r w:rsidRPr="00CA7BB1">
        <w:t>canyons;</w:t>
      </w:r>
      <w:proofErr w:type="gramEnd"/>
    </w:p>
    <w:p w14:paraId="72A09233" w14:textId="77777777" w:rsidR="00F53F0A" w:rsidRPr="00CA7BB1" w:rsidRDefault="00F53F0A" w:rsidP="00A62ABB">
      <w:pPr>
        <w:pStyle w:val="B1"/>
      </w:pPr>
      <w:r w:rsidRPr="00CA7BB1">
        <w:t>-</w:t>
      </w:r>
      <w:r w:rsidRPr="00CA7BB1">
        <w:tab/>
        <w:t xml:space="preserve">extra satellites and signals can improve </w:t>
      </w:r>
      <w:r w:rsidRPr="00CA7BB1">
        <w:rPr>
          <w:bCs/>
        </w:rPr>
        <w:t>reliability</w:t>
      </w:r>
      <w:r w:rsidRPr="00CA7BB1">
        <w:t xml:space="preserve">, i.e., with extra measurements the data redundancy is increased, which helps identify any measurement outlier </w:t>
      </w:r>
      <w:proofErr w:type="gramStart"/>
      <w:r w:rsidRPr="00CA7BB1">
        <w:t>problems;</w:t>
      </w:r>
      <w:proofErr w:type="gramEnd"/>
    </w:p>
    <w:p w14:paraId="15159602" w14:textId="77777777" w:rsidR="00F53F0A" w:rsidRPr="00CA7BB1" w:rsidRDefault="00F53F0A" w:rsidP="00A62ABB">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A62ABB">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A62ABB">
      <w:pPr>
        <w:pStyle w:val="B1"/>
      </w:pPr>
      <w:r w:rsidRPr="00CA7BB1">
        <w:t>-</w:t>
      </w:r>
      <w:r w:rsidRPr="00CA7BB1">
        <w:tab/>
        <w:t xml:space="preserve">reduce the UE GNSS start-up and acquisition times; the search window can be </w:t>
      </w:r>
      <w:proofErr w:type="gramStart"/>
      <w:r w:rsidRPr="00CA7BB1">
        <w:t>limited</w:t>
      </w:r>
      <w:proofErr w:type="gramEnd"/>
      <w:r w:rsidRPr="00CA7BB1">
        <w:t xml:space="preserve"> and the measurements speed up significantly;</w:t>
      </w:r>
    </w:p>
    <w:p w14:paraId="2623C43B" w14:textId="77777777" w:rsidR="00F53F0A" w:rsidRPr="00CA7BB1" w:rsidRDefault="00F53F0A" w:rsidP="00A62ABB">
      <w:pPr>
        <w:pStyle w:val="B1"/>
      </w:pPr>
      <w:r w:rsidRPr="00CA7BB1">
        <w:t>-</w:t>
      </w:r>
      <w:r w:rsidRPr="00CA7BB1">
        <w:tab/>
        <w:t xml:space="preserve">increase the UE GNSS sensitivity; positioning assistance messages are obtained via E-UTRAN so the UE GNSS receiver can operate also in low SNR situations when it is unable to demodulate GNSS satellite </w:t>
      </w:r>
      <w:proofErr w:type="gramStart"/>
      <w:r w:rsidRPr="00CA7BB1">
        <w:t>signals;</w:t>
      </w:r>
      <w:proofErr w:type="gramEnd"/>
    </w:p>
    <w:p w14:paraId="452BE2CD" w14:textId="77777777" w:rsidR="00F53F0A" w:rsidRPr="00CA7BB1" w:rsidRDefault="00F53F0A" w:rsidP="00A62ABB">
      <w:pPr>
        <w:pStyle w:val="B1"/>
      </w:pPr>
      <w:r w:rsidRPr="00CA7BB1">
        <w:t>-</w:t>
      </w:r>
      <w:r w:rsidRPr="00CA7BB1">
        <w:tab/>
        <w:t xml:space="preserve">allow the UE to consume less handset power than with stand-alone GNSS; this is due to rapid start-up times as the GNSS receiver can be in idle mode when it is not </w:t>
      </w:r>
      <w:proofErr w:type="gramStart"/>
      <w:r w:rsidRPr="00CA7BB1">
        <w:t>needed;</w:t>
      </w:r>
      <w:proofErr w:type="gramEnd"/>
    </w:p>
    <w:p w14:paraId="3FA8A45F" w14:textId="77777777" w:rsidR="00F53F0A" w:rsidRPr="00CA7BB1" w:rsidRDefault="00F53F0A" w:rsidP="00A62ABB">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4"/>
    <w:p w14:paraId="5594C68E" w14:textId="2DBB4C11" w:rsidR="00DE0E09" w:rsidRPr="00E0630E" w:rsidRDefault="00DE0E09" w:rsidP="00DE0E09">
      <w:pPr>
        <w:pStyle w:val="B1"/>
      </w:pPr>
      <w:ins w:id="36" w:author="RAN2#116e" w:date="2021-10-20T19:21:00Z">
        <w:r w:rsidRPr="00E0630E">
          <w:t>-</w:t>
        </w:r>
        <w:r w:rsidRPr="00E0630E">
          <w:tab/>
        </w:r>
      </w:ins>
      <w:ins w:id="37" w:author="RAN2#116e" w:date="2021-11-05T18:36:00Z">
        <w:r w:rsidRPr="009522FB">
          <w:t xml:space="preserve">allow the UE to determine and report the </w:t>
        </w:r>
        <w:r w:rsidRPr="001E7E1F">
          <w:t xml:space="preserve">integrity </w:t>
        </w:r>
      </w:ins>
      <w:commentRangeStart w:id="38"/>
      <w:ins w:id="39" w:author="RAN2#116e" w:date="2021-11-08T17:40:00Z">
        <w:r w:rsidR="001E7E1F" w:rsidRPr="001E7E1F">
          <w:t>results</w:t>
        </w:r>
      </w:ins>
      <w:commentRangeEnd w:id="38"/>
      <w:ins w:id="40" w:author="RAN2#116e" w:date="2021-11-08T17:41:00Z">
        <w:r w:rsidR="001E7E1F" w:rsidRPr="001E7E1F">
          <w:rPr>
            <w:rStyle w:val="CommentReference"/>
            <w:rFonts w:eastAsiaTheme="minorEastAsia"/>
            <w:lang w:eastAsia="en-US"/>
          </w:rPr>
          <w:commentReference w:id="38"/>
        </w:r>
      </w:ins>
      <w:ins w:id="41" w:author="RAN2#116e" w:date="2021-11-08T17:40:00Z">
        <w:r w:rsidR="001E7E1F" w:rsidRPr="001E7E1F">
          <w:t xml:space="preserve"> </w:t>
        </w:r>
      </w:ins>
      <w:ins w:id="42" w:author="RAN2#116e" w:date="2021-11-05T18:36:00Z">
        <w:r w:rsidRPr="001E7E1F">
          <w:t xml:space="preserve">of the </w:t>
        </w:r>
      </w:ins>
      <w:commentRangeStart w:id="43"/>
      <w:ins w:id="44" w:author="RAN2#116e" w:date="2021-11-08T17:40:00Z">
        <w:r w:rsidR="001E7E1F" w:rsidRPr="001E7E1F">
          <w:t xml:space="preserve">calculated location </w:t>
        </w:r>
      </w:ins>
      <w:commentRangeEnd w:id="43"/>
      <w:ins w:id="45" w:author="RAN2#116e" w:date="2021-11-08T17:41:00Z">
        <w:r w:rsidR="001E7E1F" w:rsidRPr="001E7E1F">
          <w:rPr>
            <w:rStyle w:val="CommentReference"/>
            <w:rFonts w:eastAsiaTheme="minorEastAsia"/>
            <w:lang w:eastAsia="en-US"/>
          </w:rPr>
          <w:commentReference w:id="43"/>
        </w:r>
      </w:ins>
      <w:ins w:id="46" w:author="RAN2#116e" w:date="2021-11-05T18:36:00Z">
        <w:r w:rsidRPr="001E7E1F">
          <w:rPr>
            <w:strike/>
          </w:rPr>
          <w:t>computed position</w:t>
        </w:r>
        <w:r w:rsidRPr="001E7E1F">
          <w:t xml:space="preserve">; the UE can use the integrity requirements and assistance data obtained via NG-RAN, together with its own measurements, to determine the integrity </w:t>
        </w:r>
      </w:ins>
      <w:commentRangeStart w:id="47"/>
      <w:ins w:id="48" w:author="RAN2#116e" w:date="2021-11-08T17:41:00Z">
        <w:r w:rsidR="001E7E1F" w:rsidRPr="001E7E1F">
          <w:t>results</w:t>
        </w:r>
        <w:commentRangeEnd w:id="47"/>
        <w:r w:rsidR="001E7E1F" w:rsidRPr="001E7E1F">
          <w:rPr>
            <w:rStyle w:val="CommentReference"/>
            <w:rFonts w:eastAsiaTheme="minorEastAsia"/>
            <w:lang w:eastAsia="en-US"/>
          </w:rPr>
          <w:commentReference w:id="47"/>
        </w:r>
        <w:r w:rsidR="001E7E1F" w:rsidRPr="001E7E1F">
          <w:t xml:space="preserve"> </w:t>
        </w:r>
      </w:ins>
      <w:ins w:id="49" w:author="RAN2#116e" w:date="2021-11-05T18:36:00Z">
        <w:r w:rsidRPr="001E7E1F">
          <w:t xml:space="preserve">of the </w:t>
        </w:r>
      </w:ins>
      <w:commentRangeStart w:id="50"/>
      <w:ins w:id="51" w:author="RAN2#116e" w:date="2021-11-08T17:41:00Z">
        <w:r w:rsidR="001E7E1F" w:rsidRPr="001E7E1F">
          <w:t xml:space="preserve">calculated location </w:t>
        </w:r>
        <w:commentRangeEnd w:id="50"/>
        <w:r w:rsidR="001E7E1F" w:rsidRPr="001E7E1F">
          <w:rPr>
            <w:rStyle w:val="CommentReference"/>
            <w:rFonts w:eastAsiaTheme="minorEastAsia"/>
            <w:lang w:eastAsia="en-US"/>
          </w:rPr>
          <w:commentReference w:id="50"/>
        </w:r>
      </w:ins>
      <w:ins w:id="52" w:author="RAN2#116e" w:date="2021-11-05T18:36:00Z">
        <w:r w:rsidRPr="001E7E1F">
          <w:rPr>
            <w:strike/>
          </w:rPr>
          <w:t>computed position</w:t>
        </w:r>
        <w:r w:rsidRPr="009522FB">
          <w:t>.</w:t>
        </w:r>
      </w:ins>
    </w:p>
    <w:p w14:paraId="5C987CBF" w14:textId="77777777" w:rsidR="00F53F0A" w:rsidRPr="00CA7BB1" w:rsidRDefault="00F53F0A" w:rsidP="00A62ABB">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A62ABB">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A62ABB">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A62ABB">
      <w:r w:rsidRPr="00CA7BB1">
        <w:t>The assistance data content may vary depending on whether the UE operates in UE-Assisted or UE-Based mode.</w:t>
      </w:r>
    </w:p>
    <w:p w14:paraId="41FF83D1" w14:textId="77777777" w:rsidR="00F53F0A" w:rsidRPr="00CA7BB1" w:rsidRDefault="00F53F0A" w:rsidP="00A62ABB">
      <w:r w:rsidRPr="00CA7BB1">
        <w:t>The assistance data signalled to the UE can be broadly classified into:</w:t>
      </w:r>
    </w:p>
    <w:p w14:paraId="0270CB89" w14:textId="77777777" w:rsidR="00F53F0A" w:rsidRPr="00CA7BB1" w:rsidRDefault="00F53F0A" w:rsidP="00A62ABB">
      <w:pPr>
        <w:pStyle w:val="B1"/>
      </w:pPr>
      <w:r w:rsidRPr="00CA7BB1">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A62ABB">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A62ABB">
      <w:pPr>
        <w:pStyle w:val="B1"/>
      </w:pPr>
      <w:r w:rsidRPr="00CA7BB1">
        <w:lastRenderedPageBreak/>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76FF7442" w:rsidR="00DE0E09" w:rsidRPr="00DE0E09" w:rsidRDefault="00DE0E09" w:rsidP="00DE0E09">
      <w:pPr>
        <w:pStyle w:val="B1"/>
        <w:rPr>
          <w:ins w:id="53" w:author="RAN2#116e" w:date="2021-11-05T18:37:00Z"/>
          <w:i/>
          <w:iCs/>
        </w:rPr>
      </w:pPr>
      <w:ins w:id="54" w:author="RAN2#116e" w:date="2021-11-05T18:37:00Z">
        <w:r w:rsidRPr="00DE0E09">
          <w:rPr>
            <w:i/>
            <w:iCs/>
          </w:rPr>
          <w:t>-</w:t>
        </w:r>
        <w:r w:rsidRPr="00DE0E09">
          <w:rPr>
            <w:i/>
            <w:iCs/>
          </w:rPr>
          <w:tab/>
          <w:t xml:space="preserve">data </w:t>
        </w:r>
        <w:r w:rsidRPr="001E7E1F">
          <w:rPr>
            <w:i/>
            <w:iCs/>
          </w:rPr>
          <w:t xml:space="preserve">facilitating the integrity </w:t>
        </w:r>
      </w:ins>
      <w:commentRangeStart w:id="55"/>
      <w:ins w:id="56" w:author="RAN2#116e" w:date="2021-11-08T17:43:00Z">
        <w:r w:rsidR="001E7E1F" w:rsidRPr="00D558EC">
          <w:rPr>
            <w:i/>
            <w:iCs/>
          </w:rPr>
          <w:t>results</w:t>
        </w:r>
        <w:commentRangeEnd w:id="55"/>
        <w:r w:rsidR="001E7E1F" w:rsidRPr="00D558EC">
          <w:rPr>
            <w:rStyle w:val="CommentReference"/>
            <w:rFonts w:eastAsiaTheme="minorEastAsia"/>
            <w:i/>
            <w:iCs/>
            <w:lang w:eastAsia="en-US"/>
          </w:rPr>
          <w:commentReference w:id="55"/>
        </w:r>
        <w:r w:rsidR="001E7E1F" w:rsidRPr="00D558EC">
          <w:rPr>
            <w:i/>
            <w:iCs/>
          </w:rPr>
          <w:t xml:space="preserve"> </w:t>
        </w:r>
      </w:ins>
      <w:ins w:id="57" w:author="RAN2#116e" w:date="2021-11-05T18:37:00Z">
        <w:r w:rsidRPr="001E7E1F">
          <w:rPr>
            <w:i/>
            <w:iCs/>
          </w:rPr>
          <w:t xml:space="preserve">determination of the </w:t>
        </w:r>
      </w:ins>
      <w:commentRangeStart w:id="58"/>
      <w:ins w:id="59" w:author="RAN2#116e" w:date="2021-11-08T17:42:00Z">
        <w:r w:rsidR="001E7E1F" w:rsidRPr="001E7E1F">
          <w:rPr>
            <w:i/>
            <w:iCs/>
          </w:rPr>
          <w:t>calculated location</w:t>
        </w:r>
      </w:ins>
      <w:commentRangeEnd w:id="58"/>
      <w:ins w:id="60" w:author="RAN2#116e" w:date="2021-11-08T17:44:00Z">
        <w:r w:rsidR="001E7E1F">
          <w:rPr>
            <w:rStyle w:val="CommentReference"/>
            <w:rFonts w:eastAsiaTheme="minorEastAsia"/>
            <w:lang w:eastAsia="en-US"/>
          </w:rPr>
          <w:commentReference w:id="58"/>
        </w:r>
      </w:ins>
      <w:ins w:id="61" w:author="RAN2#116e" w:date="2021-11-08T17:42:00Z">
        <w:r w:rsidR="001E7E1F" w:rsidRPr="001E7E1F">
          <w:t xml:space="preserve"> </w:t>
        </w:r>
      </w:ins>
      <w:ins w:id="62" w:author="RAN2#116e" w:date="2021-11-05T18:37:00Z">
        <w:r w:rsidRPr="001E7E1F">
          <w:rPr>
            <w:i/>
            <w:iCs/>
            <w:strike/>
          </w:rPr>
          <w:t>computed position</w:t>
        </w:r>
        <w:r w:rsidRPr="001E7E1F">
          <w:rPr>
            <w:i/>
            <w:iCs/>
          </w:rPr>
          <w:t>.</w:t>
        </w:r>
      </w:ins>
    </w:p>
    <w:p w14:paraId="7A5AD84E" w14:textId="77777777" w:rsidR="00F53F0A" w:rsidRPr="00CA7BB1" w:rsidRDefault="00F53F0A" w:rsidP="00A62ABB">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A62ABB">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A62ABB">
      <w:pPr>
        <w:pStyle w:val="FirstChange"/>
        <w:rPr>
          <w:color w:val="auto"/>
        </w:rPr>
      </w:pPr>
    </w:p>
    <w:p w14:paraId="12957EE0" w14:textId="0217EAA2" w:rsidR="00DE0E09" w:rsidRPr="00DE0E09" w:rsidRDefault="00A749F2" w:rsidP="00DE0E09">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63" w:name="_Toc12632692"/>
      <w:bookmarkStart w:id="64" w:name="_Toc29305386"/>
      <w:bookmarkStart w:id="65" w:name="_Toc37338209"/>
      <w:bookmarkStart w:id="66" w:name="_Toc46489052"/>
      <w:bookmarkStart w:id="67" w:name="_Toc52567405"/>
      <w:bookmarkStart w:id="68" w:name="_Toc83658905"/>
    </w:p>
    <w:p w14:paraId="0C311A97" w14:textId="77777777" w:rsidR="00DE0E09" w:rsidRPr="00CA7BB1" w:rsidRDefault="00DE0E09" w:rsidP="00DE0E09">
      <w:pPr>
        <w:pStyle w:val="Heading4"/>
      </w:pPr>
      <w:bookmarkStart w:id="69" w:name="OLE_LINK1"/>
      <w:bookmarkStart w:id="70" w:name="OLE_LINK2"/>
      <w:r w:rsidRPr="00CA7BB1">
        <w:t>8.1.3.3</w:t>
      </w:r>
      <w:r w:rsidRPr="00CA7BB1">
        <w:tab/>
        <w:t>Location Information Transfer Procedure</w:t>
      </w:r>
    </w:p>
    <w:p w14:paraId="52D5C3B5" w14:textId="77777777" w:rsidR="00DE0E09" w:rsidRPr="00CA7BB1" w:rsidRDefault="00DE0E09" w:rsidP="00DE0E09">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DE0E09">
      <w:pPr>
        <w:pStyle w:val="Heading5"/>
      </w:pPr>
      <w:bookmarkStart w:id="71" w:name="OLE_LINK25"/>
      <w:bookmarkStart w:id="72" w:name="OLE_LINK26"/>
      <w:r w:rsidRPr="00CA7BB1">
        <w:t>8.1.3.3.1</w:t>
      </w:r>
      <w:r w:rsidRPr="00CA7BB1">
        <w:tab/>
        <w:t>E-SMLC initiated Location Information Transfer Procedure</w:t>
      </w:r>
    </w:p>
    <w:p w14:paraId="41E48C70" w14:textId="77777777" w:rsidR="00DE0E09" w:rsidRPr="00CA7BB1" w:rsidRDefault="00DE0E09" w:rsidP="00DE0E09">
      <w:r w:rsidRPr="00CA7BB1">
        <w:t>Figure 8.1.3.3.1-1 shows the Location Information Transfer operations for the network-assisted GNSS method when the procedure is initiated by the E-SMLC.</w:t>
      </w:r>
    </w:p>
    <w:p w14:paraId="77EC8C4F" w14:textId="77777777" w:rsidR="00DE0E09" w:rsidRPr="00CA7BB1" w:rsidRDefault="00DE0E09" w:rsidP="00DE0E09">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68pt" o:ole="">
            <v:imagedata r:id="rId26" o:title=""/>
          </v:shape>
          <o:OLEObject Type="Embed" ProgID="Visio.Drawing.15" ShapeID="_x0000_i1025" DrawAspect="Content" ObjectID="_1697915046" r:id="rId27"/>
        </w:object>
      </w:r>
    </w:p>
    <w:p w14:paraId="48CFBAEB" w14:textId="77777777" w:rsidR="00DE0E09" w:rsidRPr="00CA7BB1" w:rsidRDefault="00DE0E09" w:rsidP="00DE0E09">
      <w:pPr>
        <w:pStyle w:val="TF"/>
      </w:pPr>
      <w:r w:rsidRPr="00CA7BB1">
        <w:t>Figure 8.1.3.3.1-1: E-SMLC-initiated</w:t>
      </w:r>
      <w:r w:rsidRPr="00CA7BB1">
        <w:rPr>
          <w:rFonts w:cs="Arial"/>
        </w:rPr>
        <w:t xml:space="preserve"> Location Information Transfer </w:t>
      </w:r>
      <w:r w:rsidRPr="00CA7BB1">
        <w:t>Procedure</w:t>
      </w:r>
    </w:p>
    <w:p w14:paraId="6442ABE6" w14:textId="5C4A72F9" w:rsidR="00DE0E09" w:rsidRPr="00CA7BB1" w:rsidRDefault="00DE0E09" w:rsidP="00DE0E09">
      <w:pPr>
        <w:pStyle w:val="B1"/>
      </w:pPr>
      <w:r w:rsidRPr="00CA7BB1">
        <w:t xml:space="preserve">(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w:t>
      </w:r>
      <w:del w:id="73" w:author="RAN2#116e" w:date="2021-11-08T22:10:00Z">
        <w:r w:rsidRPr="00CA7BB1" w:rsidDel="00D558EC">
          <w:delText xml:space="preserve">and </w:delText>
        </w:r>
      </w:del>
      <w:r w:rsidRPr="00CA7BB1">
        <w:t>quality of service parameters (accuracy, response time)</w:t>
      </w:r>
      <w:ins w:id="74" w:author="RAN2#116e" w:date="2021-11-05T18:39:00Z">
        <w:r>
          <w:t xml:space="preserve">, and possibly </w:t>
        </w:r>
        <w:r w:rsidRPr="00042CBE">
          <w:rPr>
            <w:color w:val="FF0000"/>
          </w:rPr>
          <w:t>integrity requirements</w:t>
        </w:r>
      </w:ins>
      <w:r w:rsidRPr="00E0630E">
        <w:t>.</w:t>
      </w:r>
    </w:p>
    <w:p w14:paraId="6CC99149" w14:textId="25E9112F" w:rsidR="00DE0E09" w:rsidRPr="00CA7BB1" w:rsidRDefault="00DE0E09" w:rsidP="00DE0E09">
      <w:pPr>
        <w:pStyle w:val="B1"/>
      </w:pPr>
      <w:r w:rsidRPr="00CA7BB1">
        <w:t>(2)</w:t>
      </w:r>
      <w:r w:rsidRPr="00CA7BB1">
        <w:tab/>
        <w:t xml:space="preserve">The UE performs the requested measurements and possibly calculates its own location. </w:t>
      </w:r>
      <w:ins w:id="75" w:author="RAN2#116e" w:date="2021-11-05T18:40:00Z">
        <w:r>
          <w:t>The UE may also determine the integrity</w:t>
        </w:r>
      </w:ins>
      <w:ins w:id="76" w:author="RAN2#116e" w:date="2021-11-08T21:32:00Z">
        <w:r w:rsidR="000068A8">
          <w:t xml:space="preserve"> </w:t>
        </w:r>
        <w:commentRangeStart w:id="77"/>
        <w:r w:rsidR="000068A8">
          <w:t>results</w:t>
        </w:r>
        <w:commentRangeEnd w:id="77"/>
        <w:r w:rsidR="000068A8">
          <w:rPr>
            <w:rStyle w:val="CommentReference"/>
            <w:rFonts w:eastAsiaTheme="minorEastAsia"/>
            <w:lang w:eastAsia="en-US"/>
          </w:rPr>
          <w:commentReference w:id="77"/>
        </w:r>
      </w:ins>
      <w:ins w:id="78" w:author="RAN2#116e" w:date="2021-11-05T18:40:00Z">
        <w:r>
          <w:t xml:space="preserve"> of the calculated location.</w:t>
        </w:r>
      </w:ins>
      <w: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69"/>
    <w:bookmarkEnd w:id="70"/>
    <w:bookmarkEnd w:id="71"/>
    <w:bookmarkEnd w:id="72"/>
    <w:p w14:paraId="0BD78B98" w14:textId="77777777" w:rsidR="00DE0E09" w:rsidRPr="00CA7BB1" w:rsidRDefault="00DE0E09" w:rsidP="00DE0E09">
      <w:pPr>
        <w:pStyle w:val="Heading5"/>
      </w:pPr>
      <w:r w:rsidRPr="00CA7BB1">
        <w:lastRenderedPageBreak/>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5pt;height:111.5pt" o:ole="">
            <v:imagedata r:id="rId28" o:title=""/>
          </v:shape>
          <o:OLEObject Type="Embed" ProgID="Visio.Drawing.15" ShapeID="_x0000_i1026" DrawAspect="Content" ObjectID="_1697915047" r:id="rId29"/>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63"/>
    <w:bookmarkEnd w:id="64"/>
    <w:bookmarkEnd w:id="65"/>
    <w:bookmarkEnd w:id="66"/>
    <w:bookmarkEnd w:id="67"/>
    <w:bookmarkEnd w:id="68"/>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5"/>
    <w:bookmarkEnd w:id="6"/>
    <w:bookmarkEnd w:id="7"/>
    <w:bookmarkEnd w:id="8"/>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 xml:space="preserve">Proposal 1 (modified): RAN2 confirms that LPP messages </w:t>
      </w:r>
      <w:proofErr w:type="spellStart"/>
      <w:r>
        <w:t>RequestCapabilities</w:t>
      </w:r>
      <w:proofErr w:type="spellEnd"/>
      <w:r>
        <w:t xml:space="preserve"> and </w:t>
      </w:r>
      <w:proofErr w:type="spellStart"/>
      <w:r>
        <w:t>ProvideCapabilities</w:t>
      </w:r>
      <w:proofErr w:type="spellEnd"/>
      <w:r>
        <w:t xml:space="preserve"> are used to transfer capability information of GNSS positioning integrity support. FFS the contents of capability information for GNSS positioning integrity support.</w:t>
      </w:r>
    </w:p>
    <w:p w14:paraId="5D2DE96B" w14:textId="07008954" w:rsidR="000C4BFB" w:rsidRPr="000C4BFB" w:rsidRDefault="00A749F2" w:rsidP="000C4BFB">
      <w:pPr>
        <w:pStyle w:val="Heading3"/>
      </w:pPr>
      <w:r>
        <w:t>3GPP TSG-RAN WG2 Meeting #115</w:t>
      </w:r>
      <w:r w:rsidR="00794B16">
        <w:t xml:space="preserve">-e </w:t>
      </w:r>
      <w:r>
        <w:t>R2-2108835</w:t>
      </w:r>
    </w:p>
    <w:p w14:paraId="2514DCF5"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2C6D6E0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7D2215B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1FA9241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36DB63BF"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198E6F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0865D36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456B6AF6"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44F32BB8"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FE10F3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695D89E6" w14:textId="0E4AA268" w:rsidR="000C4BFB" w:rsidRDefault="000C4BFB" w:rsidP="009D3B10">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44803E8E" w14:textId="77777777" w:rsidR="000C4BFB" w:rsidRDefault="000C4BFB" w:rsidP="000C4BFB">
      <w:pPr>
        <w:pStyle w:val="Doc-text2"/>
      </w:pPr>
    </w:p>
    <w:p w14:paraId="06ECAD0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lastRenderedPageBreak/>
        <w:t>Agreements:</w:t>
      </w:r>
    </w:p>
    <w:p w14:paraId="40B7689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48826035" w14:textId="77777777" w:rsidR="000C4BFB" w:rsidRDefault="000C4BFB" w:rsidP="000C4BFB">
      <w:pPr>
        <w:pStyle w:val="Doc-text2"/>
        <w:ind w:left="0" w:firstLine="0"/>
      </w:pPr>
    </w:p>
    <w:p w14:paraId="4CB1BAC1"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59564E5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3A975E8" w14:textId="0D7F70C4" w:rsidR="000C4BFB" w:rsidRDefault="000C4BFB" w:rsidP="000C4BFB">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571D1DB2" w14:textId="77777777" w:rsidR="000C4BFB" w:rsidRDefault="000C4BFB" w:rsidP="000C4BFB">
      <w:pPr>
        <w:pStyle w:val="Doc-text2"/>
      </w:pPr>
    </w:p>
    <w:p w14:paraId="13091C65" w14:textId="77777777" w:rsidR="000C4BFB" w:rsidRDefault="000C4BFB" w:rsidP="00BE1FD9">
      <w:pPr>
        <w:pStyle w:val="Doc-text2"/>
        <w:pBdr>
          <w:top w:val="single" w:sz="4" w:space="1" w:color="auto"/>
          <w:left w:val="single" w:sz="4" w:space="0" w:color="auto"/>
          <w:bottom w:val="single" w:sz="4" w:space="1" w:color="auto"/>
          <w:right w:val="single" w:sz="4" w:space="4" w:color="auto"/>
        </w:pBdr>
      </w:pPr>
      <w:r>
        <w:t>Agreements:</w:t>
      </w:r>
    </w:p>
    <w:p w14:paraId="5F93034A" w14:textId="77777777" w:rsidR="000C4BFB" w:rsidRDefault="000C4BFB" w:rsidP="00BE1FD9">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25F21B5B" w14:textId="77777777" w:rsidR="000C4BFB" w:rsidRDefault="000C4BFB" w:rsidP="00BE1FD9">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541033FF" w14:textId="77777777" w:rsidR="000C4BFB" w:rsidRDefault="000C4BFB" w:rsidP="00BE1FD9">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03F475A6" w14:textId="0C124AD8" w:rsidR="003C3971" w:rsidRPr="00F4543C" w:rsidRDefault="003C3971" w:rsidP="007F6456">
      <w:pPr>
        <w:pStyle w:val="Heading8"/>
      </w:pPr>
    </w:p>
    <w:sectPr w:rsidR="003C3971" w:rsidRPr="00F4543C"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RAN2#116e" w:date="2021-11-08T17:40:00Z" w:initials="RAN2">
    <w:p w14:paraId="0FD2E640" w14:textId="7A837542" w:rsidR="001E7E1F" w:rsidRDefault="001E7E1F">
      <w:pPr>
        <w:pStyle w:val="CommentText"/>
      </w:pPr>
      <w:r>
        <w:rPr>
          <w:rStyle w:val="CommentReference"/>
        </w:rPr>
        <w:annotationRef/>
      </w:r>
      <w:r>
        <w:t>Added</w:t>
      </w:r>
    </w:p>
  </w:comment>
  <w:comment w:id="38" w:author="RAN2#116e" w:date="2021-11-08T17:41:00Z" w:initials="RAN2">
    <w:p w14:paraId="60B02859" w14:textId="0D87704B" w:rsidR="001E7E1F" w:rsidRDefault="001E7E1F">
      <w:pPr>
        <w:pStyle w:val="CommentText"/>
      </w:pPr>
      <w:r>
        <w:rPr>
          <w:rStyle w:val="CommentReference"/>
        </w:rPr>
        <w:annotationRef/>
      </w:r>
      <w:r>
        <w:t>Added to address comment</w:t>
      </w:r>
    </w:p>
  </w:comment>
  <w:comment w:id="43" w:author="RAN2#116e" w:date="2021-11-08T17:41:00Z" w:initials="RAN2">
    <w:p w14:paraId="0561EFF6" w14:textId="4EF6EB46" w:rsidR="001E7E1F" w:rsidRDefault="001E7E1F">
      <w:pPr>
        <w:pStyle w:val="CommentText"/>
      </w:pPr>
      <w:r>
        <w:rPr>
          <w:rStyle w:val="CommentReference"/>
        </w:rPr>
        <w:annotationRef/>
      </w:r>
      <w:r>
        <w:t>Modified to address comment</w:t>
      </w:r>
    </w:p>
  </w:comment>
  <w:comment w:id="47" w:author="RAN2#116e" w:date="2021-11-08T17:41:00Z" w:initials="RAN2">
    <w:p w14:paraId="2E19C823" w14:textId="2B9620FF" w:rsidR="001E7E1F" w:rsidRDefault="001E7E1F">
      <w:pPr>
        <w:pStyle w:val="CommentText"/>
      </w:pPr>
      <w:r>
        <w:rPr>
          <w:rStyle w:val="CommentReference"/>
        </w:rPr>
        <w:annotationRef/>
      </w:r>
      <w:r>
        <w:t>Added to address comment</w:t>
      </w:r>
    </w:p>
  </w:comment>
  <w:comment w:id="50" w:author="RAN2#116e" w:date="2021-11-08T17:41:00Z" w:initials="RAN2">
    <w:p w14:paraId="0E9BACFD" w14:textId="08E4F1BC" w:rsidR="001E7E1F" w:rsidRDefault="001E7E1F">
      <w:pPr>
        <w:pStyle w:val="CommentText"/>
      </w:pPr>
      <w:r>
        <w:rPr>
          <w:rStyle w:val="CommentReference"/>
        </w:rPr>
        <w:annotationRef/>
      </w:r>
      <w:r>
        <w:t>Modified to address comment</w:t>
      </w:r>
    </w:p>
  </w:comment>
  <w:comment w:id="55" w:author="RAN2#116e" w:date="2021-11-08T17:43:00Z" w:initials="RAN2">
    <w:p w14:paraId="75FF154D" w14:textId="7F364C1E" w:rsidR="001E7E1F" w:rsidRDefault="001E7E1F">
      <w:pPr>
        <w:pStyle w:val="CommentText"/>
      </w:pPr>
      <w:r>
        <w:rPr>
          <w:rStyle w:val="CommentReference"/>
        </w:rPr>
        <w:annotationRef/>
      </w:r>
      <w:r>
        <w:t>Added to address comment</w:t>
      </w:r>
    </w:p>
  </w:comment>
  <w:comment w:id="58" w:author="RAN2#116e" w:date="2021-11-08T17:44:00Z" w:initials="RAN2">
    <w:p w14:paraId="5FE16D6F" w14:textId="75D44FEE" w:rsidR="001E7E1F" w:rsidRDefault="001E7E1F">
      <w:pPr>
        <w:pStyle w:val="CommentText"/>
      </w:pPr>
      <w:r>
        <w:rPr>
          <w:rStyle w:val="CommentReference"/>
        </w:rPr>
        <w:annotationRef/>
      </w:r>
      <w:r>
        <w:t>Modified to address comment</w:t>
      </w:r>
    </w:p>
  </w:comment>
  <w:comment w:id="77" w:author="RAN2#116e" w:date="2021-11-08T21:32:00Z" w:initials="RAN2">
    <w:p w14:paraId="65D65D54" w14:textId="51929D0F" w:rsidR="000068A8" w:rsidRDefault="000068A8">
      <w:pPr>
        <w:pStyle w:val="CommentText"/>
      </w:pPr>
      <w:r>
        <w:rPr>
          <w:rStyle w:val="CommentReference"/>
        </w:rPr>
        <w:annotationRef/>
      </w:r>
      <w:r>
        <w:t>Added to addres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2E640" w15:done="0"/>
  <w15:commentEx w15:paraId="60B02859" w15:done="0"/>
  <w15:commentEx w15:paraId="0561EFF6" w15:done="0"/>
  <w15:commentEx w15:paraId="2E19C823" w15:done="0"/>
  <w15:commentEx w15:paraId="0E9BACFD" w15:done="0"/>
  <w15:commentEx w15:paraId="75FF154D" w15:done="0"/>
  <w15:commentEx w15:paraId="5FE16D6F" w15:done="0"/>
  <w15:commentEx w15:paraId="65D65D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DF72" w16cex:dateUtc="2021-11-08T22:40:00Z"/>
  <w16cex:commentExtensible w16cex:durableId="2533DFD7" w16cex:dateUtc="2021-11-08T22:41:00Z"/>
  <w16cex:commentExtensible w16cex:durableId="2533DFC1" w16cex:dateUtc="2021-11-08T22:41:00Z"/>
  <w16cex:commentExtensible w16cex:durableId="2533DFDD" w16cex:dateUtc="2021-11-08T22:41:00Z"/>
  <w16cex:commentExtensible w16cex:durableId="2533DFCD" w16cex:dateUtc="2021-11-08T22:41:00Z"/>
  <w16cex:commentExtensible w16cex:durableId="2533E05B" w16cex:dateUtc="2021-11-08T22:43:00Z"/>
  <w16cex:commentExtensible w16cex:durableId="2533E065" w16cex:dateUtc="2021-11-08T22:44:00Z"/>
  <w16cex:commentExtensible w16cex:durableId="253415ED" w16cex:dateUtc="2021-11-09T0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2E640" w16cid:durableId="2533DF72"/>
  <w16cid:commentId w16cid:paraId="60B02859" w16cid:durableId="2533DFD7"/>
  <w16cid:commentId w16cid:paraId="0561EFF6" w16cid:durableId="2533DFC1"/>
  <w16cid:commentId w16cid:paraId="2E19C823" w16cid:durableId="2533DFDD"/>
  <w16cid:commentId w16cid:paraId="0E9BACFD" w16cid:durableId="2533DFCD"/>
  <w16cid:commentId w16cid:paraId="75FF154D" w16cid:durableId="2533E05B"/>
  <w16cid:commentId w16cid:paraId="5FE16D6F" w16cid:durableId="2533E065"/>
  <w16cid:commentId w16cid:paraId="65D65D54" w16cid:durableId="25341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30EFB" w14:textId="77777777" w:rsidR="004C0B1B" w:rsidRDefault="004C0B1B">
      <w:r>
        <w:separator/>
      </w:r>
    </w:p>
  </w:endnote>
  <w:endnote w:type="continuationSeparator" w:id="0">
    <w:p w14:paraId="78063043" w14:textId="77777777" w:rsidR="004C0B1B" w:rsidRDefault="004C0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B4776" w14:textId="77777777" w:rsidR="004C0B1B" w:rsidRDefault="004C0B1B">
      <w:r>
        <w:separator/>
      </w:r>
    </w:p>
  </w:footnote>
  <w:footnote w:type="continuationSeparator" w:id="0">
    <w:p w14:paraId="00573B9B" w14:textId="77777777" w:rsidR="004C0B1B" w:rsidRDefault="004C0B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68A8"/>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2137"/>
    <w:rsid w:val="00085225"/>
    <w:rsid w:val="00085C85"/>
    <w:rsid w:val="0009093D"/>
    <w:rsid w:val="00090A4D"/>
    <w:rsid w:val="0009665E"/>
    <w:rsid w:val="000A1476"/>
    <w:rsid w:val="000A2570"/>
    <w:rsid w:val="000A2845"/>
    <w:rsid w:val="000A4057"/>
    <w:rsid w:val="000A4A08"/>
    <w:rsid w:val="000A6570"/>
    <w:rsid w:val="000A6717"/>
    <w:rsid w:val="000B0CCE"/>
    <w:rsid w:val="000B34E9"/>
    <w:rsid w:val="000B46A3"/>
    <w:rsid w:val="000B7267"/>
    <w:rsid w:val="000B7988"/>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E7E1F"/>
    <w:rsid w:val="001F04DE"/>
    <w:rsid w:val="001F1643"/>
    <w:rsid w:val="001F168B"/>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0B1B"/>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5718"/>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58EC"/>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A0A86"/>
    <w:rsid w:val="00DA7A03"/>
    <w:rsid w:val="00DA7C8F"/>
    <w:rsid w:val="00DB0580"/>
    <w:rsid w:val="00DB1818"/>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footer" Target="footer3.xml"/><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6</Pages>
  <Words>2275</Words>
  <Characters>12974</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e</cp:lastModifiedBy>
  <cp:revision>7</cp:revision>
  <cp:lastPrinted>2020-12-18T20:15:00Z</cp:lastPrinted>
  <dcterms:created xsi:type="dcterms:W3CDTF">2021-11-08T22:38:00Z</dcterms:created>
  <dcterms:modified xsi:type="dcterms:W3CDTF">2021-11-09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